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4B54E4A"/>
    <w:rsid w:val="05783DEE"/>
    <w:rsid w:val="06E85F5D"/>
    <w:rsid w:val="0C643721"/>
    <w:rsid w:val="15747001"/>
    <w:rsid w:val="17D6544C"/>
    <w:rsid w:val="1CA23AC1"/>
    <w:rsid w:val="21C8214E"/>
    <w:rsid w:val="22C524D8"/>
    <w:rsid w:val="29850057"/>
    <w:rsid w:val="29E71DEA"/>
    <w:rsid w:val="31D7355F"/>
    <w:rsid w:val="50993CE6"/>
    <w:rsid w:val="54265307"/>
    <w:rsid w:val="5A991814"/>
    <w:rsid w:val="6EA65F65"/>
    <w:rsid w:val="74143456"/>
    <w:rsid w:val="749269A6"/>
    <w:rsid w:val="749277B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5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ScaleCrop>false</ScaleCrop>
  <LinksUpToDate>false</LinksUpToDate>
  <CharactersWithSpaces>28</CharactersWithSpaces>
  <Application>WPS Office_10.8.0.59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19-04-01T02:53:00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